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7CB293" w14:textId="185B5265" w:rsidR="0095251B" w:rsidRDefault="00DF54BD">
      <w:r>
        <w:object w:dxaOrig="5761" w:dyaOrig="18480" w14:anchorId="135DCF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62.3pt;height:841.7pt" o:ole="">
            <v:imagedata r:id="rId4" o:title=""/>
          </v:shape>
          <o:OLEObject Type="Embed" ProgID="Visio.Drawing.15" ShapeID="_x0000_i1027" DrawAspect="Content" ObjectID="_1789336460" r:id="rId5"/>
        </w:object>
      </w:r>
    </w:p>
    <w:p w14:paraId="086CF9CE" w14:textId="268A07D6" w:rsidR="00DF54BD" w:rsidRDefault="00DF54BD">
      <w:r>
        <w:object w:dxaOrig="6409" w:dyaOrig="22428" w14:anchorId="30AE9472">
          <v:shape id="_x0000_i1031" type="#_x0000_t75" style="width:240.55pt;height:841.15pt" o:ole="">
            <v:imagedata r:id="rId6" o:title=""/>
          </v:shape>
          <o:OLEObject Type="Embed" ProgID="Visio.Drawing.15" ShapeID="_x0000_i1031" DrawAspect="Content" ObjectID="_1789336461" r:id="rId7"/>
        </w:object>
      </w:r>
    </w:p>
    <w:sectPr w:rsidR="00DF54BD" w:rsidSect="00806DFF">
      <w:pgSz w:w="11906" w:h="16838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5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54BD"/>
    <w:rsid w:val="00806DFF"/>
    <w:rsid w:val="0095251B"/>
    <w:rsid w:val="00DF54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7C4F8E"/>
  <w15:chartTrackingRefBased/>
  <w15:docId w15:val="{57105216-2694-47D3-8994-E06555395D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8</Words>
  <Characters>52</Characters>
  <Application>Microsoft Office Word</Application>
  <DocSecurity>0</DocSecurity>
  <Lines>1</Lines>
  <Paragraphs>1</Paragraphs>
  <ScaleCrop>false</ScaleCrop>
  <Company/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</cp:revision>
  <dcterms:created xsi:type="dcterms:W3CDTF">2024-10-01T22:04:00Z</dcterms:created>
  <dcterms:modified xsi:type="dcterms:W3CDTF">2024-10-01T22:08:00Z</dcterms:modified>
</cp:coreProperties>
</file>